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1041D" w:rsidRDefault="00830283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4.55pt;margin-top:-74.95pt;width:719.25pt;height:572.05pt;z-index:-251657216;mso-position-horizontal-relative:text;mso-position-vertical-relative:text">
            <v:imagedata r:id="rId5" o:title=""/>
          </v:shape>
          <o:OLEObject Type="Embed" ProgID="Visio.Drawing.15" ShapeID="_x0000_s1026" DrawAspect="Content" ObjectID="_1554583879" r:id="rId6"/>
        </w:pict>
      </w:r>
    </w:p>
    <w:sectPr w:rsidR="00C1041D" w:rsidSect="00830283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0283"/>
    <w:rsid w:val="00567710"/>
    <w:rsid w:val="00830283"/>
    <w:rsid w:val="009E29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0</Words>
  <Characters>1</Characters>
  <Application>Microsoft Office Word</Application>
  <DocSecurity>0</DocSecurity>
  <Lines>1</Lines>
  <Paragraphs>1</Paragraphs>
  <ScaleCrop>false</ScaleCrop>
  <Company>SPecialiST RePack</Company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Злобина Светлана</dc:creator>
  <cp:lastModifiedBy>Злобина Светлана</cp:lastModifiedBy>
  <cp:revision>1</cp:revision>
  <dcterms:created xsi:type="dcterms:W3CDTF">2017-04-24T21:02:00Z</dcterms:created>
  <dcterms:modified xsi:type="dcterms:W3CDTF">2017-04-24T21:05:00Z</dcterms:modified>
</cp:coreProperties>
</file>